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F73D1BE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053205</wp:posOffset>
            </wp:positionH>
            <wp:positionV relativeFrom="paragraph">
              <wp:posOffset>410210</wp:posOffset>
            </wp:positionV>
            <wp:extent cx="1213485" cy="1068070"/>
            <wp:effectExtent l="0" t="0" r="5715" b="1778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34121" t="35944" r="30171" b="21129"/>
                    <a:stretch>
                      <a:fillRect/>
                    </a:stretch>
                  </pic:blipFill>
                  <pic:spPr>
                    <a:xfrm>
                      <a:off x="0" y="0"/>
                      <a:ext cx="1213485" cy="106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F9F440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650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735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11A6902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6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76ADD8C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0B1803BE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64B3C51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>mA@VCC=5V</w:t>
      </w:r>
    </w:p>
    <w:p w14:paraId="21FAFA1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25</w:t>
      </w:r>
      <w:r>
        <w:rPr>
          <w:rFonts w:hint="eastAsia"/>
          <w:szCs w:val="21"/>
        </w:rPr>
        <w:t>dBc</w:t>
      </w:r>
    </w:p>
    <w:p w14:paraId="2AF96D1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30</w:t>
      </w:r>
      <w:r>
        <w:rPr>
          <w:rFonts w:hint="eastAsia"/>
          <w:szCs w:val="21"/>
        </w:rPr>
        <w:t>dBc</w:t>
      </w:r>
    </w:p>
    <w:p w14:paraId="3C15E12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3CA3BC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1D3FFAA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55BA6549">
      <w:pPr>
        <w:widowControl/>
        <w:numPr>
          <w:ilvl w:val="0"/>
          <w:numId w:val="0"/>
        </w:numPr>
        <w:spacing w:line="360" w:lineRule="auto"/>
        <w:ind w:leftChars="0"/>
        <w:jc w:val="left"/>
        <w:rPr>
          <w:szCs w:val="21"/>
          <w:highlight w:val="yellow"/>
        </w:rPr>
      </w:pPr>
    </w:p>
    <w:p w14:paraId="3503C13E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FEFFAA8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6674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5F112758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84598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8F3A6E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29C33F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D24A5A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95879A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0CAA9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6C60FA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4C6BA2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84ADC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EA1A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80818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F0A5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263172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B1DDD7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B6A58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6CA4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2581F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2895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118E9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F445E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6C472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25E817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7EED7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2DB4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E7214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6460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A3605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71177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2321CC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4167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F0491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A8B9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75402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D3C8E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3579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49A067CD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2A9675DA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CD93A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628577E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7444272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13D2FEF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407ADEF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597F03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078DD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84CE7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1EE5CF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27A4ED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6C991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8AE18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467E2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71C78C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7839B9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7EF0A4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C4B5DC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5E9C5F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23226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6DA207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58F817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1D8B29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1AC253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5342CB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338D3E8C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438A6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115B7D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7CF880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0D997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2D7E47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56643EF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769601B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9596AA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1A59AD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BF188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F7E52F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57D9AA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27E660A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77BE82D7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7BE3F2B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53B760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6046D0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1DE5E6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53821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5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54C233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3FA68D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749135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5B7C4F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2A3C6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B8446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3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B1948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3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CE1C7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A40CEA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D1642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47B8CD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A1467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4CF31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2B9ABE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6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EB3E71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41A4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ED4700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1EEB57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443DED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F7496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307BF6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50CDE3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92342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9C78FE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CCCE9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7EE47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D1B00A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0AAED8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58F556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B2456B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AEDB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3DAC5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6F0785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5A1C2E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6E0EC8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A1D364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AC374D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77636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2FA12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61803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8A9F8B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A6D4A4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17B60C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25F6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0B3B2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ECA75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F8699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774F6FF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066085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4090EBCB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FC4F7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7E95DB1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1FEF23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5CF1C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3EC28C5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8DD21E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3" w:type="dxa"/>
            <w:vAlign w:val="center"/>
          </w:tcPr>
          <w:p w14:paraId="330CA5F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2" w:type="dxa"/>
            <w:vAlign w:val="center"/>
          </w:tcPr>
          <w:p w14:paraId="53A448B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35E878A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C9C5F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526D5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7396EE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149FFA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238B87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3C6457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028052FB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4707E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370ECA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8C4DFA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C99F09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3FDAA5D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8BCC8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5E81DD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9AEE4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DAEE44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601B8EF1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586633F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5998CAB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30</w:t>
            </w:r>
          </w:p>
        </w:tc>
        <w:tc>
          <w:tcPr>
            <w:tcW w:w="1112" w:type="dxa"/>
            <w:vAlign w:val="center"/>
          </w:tcPr>
          <w:p w14:paraId="5653AD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48B1D4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743171D5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5A63D0C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BB4412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854" w:type="dxa"/>
            <w:gridSpan w:val="2"/>
          </w:tcPr>
          <w:p w14:paraId="32AFB09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6E73415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872D5CE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628DEE49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1C3D963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65FB3D24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0DF52C2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15FB6B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F8142DC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35A4258D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565B3CB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5FE70850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1C1DF0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7" name="图片 4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B6FDA7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120F14DF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35CF5287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4C11ED04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76BEEA11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  <w:bookmarkStart w:id="4" w:name="_GoBack"/>
      <w:bookmarkEnd w:id="4"/>
    </w:p>
    <w:p w14:paraId="1D01CF2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1B6E93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1CA8BB38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31495</wp:posOffset>
            </wp:positionH>
            <wp:positionV relativeFrom="paragraph">
              <wp:posOffset>79375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05C599C3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AB85DB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E3A880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328C731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A47B06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1DEE8FB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F3EB7B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E57260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B35B42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6229B1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A9C055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5D549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313749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550526F0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3593D88A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399EA5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65E84F3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C1CBE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E207E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B46BE7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4994C1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01F615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F5E546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F8898C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BA5836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0CE783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A60076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42A4E95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F1F6C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EE638C9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C222D9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EAFF18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9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C2EF4CB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3BC6AA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00874CCE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DFC105">
    <w:pPr>
      <w:pStyle w:val="5"/>
      <w:wordWrap w:val="0"/>
      <w:jc w:val="right"/>
      <w:rPr>
        <w:rFonts w:hint="default" w:ascii="Arial" w:hAnsi="Arial"/>
        <w:b/>
        <w:i/>
        <w:sz w:val="36"/>
        <w:szCs w:val="36"/>
        <w:lang w:val="en-US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667406-000</w:t>
    </w:r>
  </w:p>
  <w:p w14:paraId="1D04F63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6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5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3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33A177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BAB5AB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FC0C2AF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667406-000</w:t>
    </w:r>
  </w:p>
  <w:p w14:paraId="566B2A7F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6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50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735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zc0MTVmZTk0YTgwZDI1OWRjMjBkMmY5MGI4ODAyNjMifQ=="/>
  </w:docVars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BB53DFD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A3C3733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22</Characters>
  <Lines>233</Lines>
  <Paragraphs>194</Paragraphs>
  <TotalTime>0</TotalTime>
  <ScaleCrop>false</ScaleCrop>
  <LinksUpToDate>false</LinksUpToDate>
  <CharactersWithSpaces>2346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3:03:3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D2C3957DD0BC49C693B95C498EB2545A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